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172B0" w:rsidRPr="008E2E68" w:rsidRDefault="008172B0">
      <w:r w:rsidRPr="008E2E68">
        <w:br w:type="page"/>
      </w:r>
    </w:p>
    <w:p w:rsidR="009E2D28" w:rsidRPr="001C6A3D" w:rsidRDefault="001C6A3D" w:rsidP="00BF4F21">
      <w:pPr>
        <w:pStyle w:val="ListParagraph"/>
        <w:numPr>
          <w:ilvl w:val="0"/>
          <w:numId w:val="4"/>
        </w:numPr>
        <w:rPr>
          <w:rStyle w:val="apple-converted-space"/>
        </w:rPr>
      </w:pPr>
      <w:r>
        <w:rPr>
          <w:rStyle w:val="apple-converted-space"/>
          <w:rFonts w:cs="Arial"/>
          <w:color w:val="444444"/>
          <w:shd w:val="clear" w:color="auto" w:fill="FFFFFF"/>
        </w:rPr>
        <w:lastRenderedPageBreak/>
        <w:t>a.</w:t>
      </w:r>
      <w:r w:rsidR="00BF4F21">
        <w:rPr>
          <w:rStyle w:val="apple-converted-space"/>
          <w:rFonts w:cs="Arial"/>
          <w:color w:val="444444"/>
          <w:shd w:val="clear" w:color="auto" w:fill="FFFFFF"/>
        </w:rPr>
        <w:t xml:space="preserve"> </w:t>
      </w:r>
      <w:r w:rsidR="00E221D6" w:rsidRPr="00BF4F21">
        <w:rPr>
          <w:rStyle w:val="apple-converted-space"/>
          <w:rFonts w:cs="Arial"/>
          <w:color w:val="444444"/>
          <w:shd w:val="clear" w:color="auto" w:fill="FFFFFF"/>
        </w:rPr>
        <w:t>UML c</w:t>
      </w:r>
      <w:r w:rsidR="00B06B68" w:rsidRPr="00BF4F21">
        <w:rPr>
          <w:rStyle w:val="apple-converted-space"/>
          <w:rFonts w:cs="Arial"/>
          <w:color w:val="444444"/>
          <w:shd w:val="clear" w:color="auto" w:fill="FFFFFF"/>
        </w:rPr>
        <w:t xml:space="preserve">lass diagram </w:t>
      </w:r>
      <w:r w:rsidR="009E2D28" w:rsidRPr="00BF4F21">
        <w:rPr>
          <w:rStyle w:val="apple-converted-space"/>
          <w:rFonts w:cs="Arial"/>
          <w:color w:val="444444"/>
          <w:shd w:val="clear" w:color="auto" w:fill="FFFFFF"/>
        </w:rPr>
        <w:t>for home security system.</w:t>
      </w:r>
    </w:p>
    <w:p w:rsidR="001C6A3D" w:rsidRPr="008E2E68" w:rsidRDefault="001C6A3D" w:rsidP="001C6A3D">
      <w:pPr>
        <w:pStyle w:val="ListParagraph"/>
        <w:rPr>
          <w:rStyle w:val="apple-converted-space"/>
        </w:rPr>
      </w:pPr>
    </w:p>
    <w:p w:rsidR="006E2608" w:rsidRPr="008E2E68" w:rsidRDefault="00080560" w:rsidP="001C6A3D">
      <w:pPr>
        <w:pStyle w:val="ListParagraph"/>
        <w:rPr>
          <w:rStyle w:val="apple-converted-space"/>
        </w:rPr>
      </w:pPr>
      <w:r w:rsidRPr="008E2E68">
        <w:rPr>
          <w:rStyle w:val="apple-converted-space"/>
        </w:rPr>
        <w:t>Solution:  The class diagram consists of SecuritySystemController class with all the basic functionality to control the security system such as SoundWarningAlarm(), TurnLightsOn(), TurnLightsOff() etc. Configuration class is used to configure the security code and contact phone number which is utilized by SecuritySystemController. Sensor class is the base class for SmokeSensor, TemperatureSensor, EntrySensor and FloodSenser.</w:t>
      </w:r>
    </w:p>
    <w:p w:rsidR="006E2608" w:rsidRPr="008E2E68" w:rsidRDefault="006E2608" w:rsidP="006E2608">
      <w:pPr>
        <w:rPr>
          <w:rStyle w:val="apple-converted-space"/>
        </w:rPr>
      </w:pPr>
    </w:p>
    <w:p w:rsidR="006E2608" w:rsidRPr="008E2E68" w:rsidRDefault="00AF5999" w:rsidP="006E2608">
      <w:pPr>
        <w:rPr>
          <w:rStyle w:val="apple-converted-space"/>
        </w:rPr>
      </w:pPr>
      <w:r w:rsidRPr="008E2E68">
        <w:object w:dxaOrig="13576" w:dyaOrig="106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75pt;height:375pt" o:ole="">
            <v:imagedata r:id="rId6" o:title=""/>
          </v:shape>
          <o:OLEObject Type="Embed" ProgID="Visio.Drawing.15" ShapeID="_x0000_i1025" DrawAspect="Content" ObjectID="_1452366925" r:id="rId7"/>
        </w:object>
      </w:r>
    </w:p>
    <w:p w:rsidR="006E2608" w:rsidRPr="008E2E68" w:rsidRDefault="006E2608" w:rsidP="006E2608">
      <w:pPr>
        <w:rPr>
          <w:rStyle w:val="apple-converted-space"/>
        </w:rPr>
      </w:pPr>
    </w:p>
    <w:p w:rsidR="006E2608" w:rsidRPr="008E2E68" w:rsidRDefault="006E2608" w:rsidP="000D2E35">
      <w:pPr>
        <w:pStyle w:val="ListParagraph"/>
        <w:numPr>
          <w:ilvl w:val="0"/>
          <w:numId w:val="2"/>
        </w:numPr>
        <w:rPr>
          <w:rStyle w:val="apple-converted-space"/>
        </w:rPr>
      </w:pPr>
      <w:r w:rsidRPr="008E2E68">
        <w:rPr>
          <w:rStyle w:val="apple-converted-space"/>
          <w:rFonts w:cs="Arial"/>
          <w:color w:val="444444"/>
          <w:shd w:val="clear" w:color="auto" w:fill="FFFFFF"/>
        </w:rPr>
        <w:t xml:space="preserve">UML sequence diagram </w:t>
      </w:r>
    </w:p>
    <w:p w:rsidR="00E71758" w:rsidRPr="008E2E68" w:rsidRDefault="00E71758" w:rsidP="00E71758">
      <w:pPr>
        <w:pStyle w:val="ListParagraph"/>
        <w:rPr>
          <w:rStyle w:val="apple-converted-space"/>
          <w:rFonts w:cs="Arial"/>
          <w:color w:val="444444"/>
          <w:shd w:val="clear" w:color="auto" w:fill="FFFFFF"/>
        </w:rPr>
      </w:pPr>
    </w:p>
    <w:p w:rsidR="00E71758" w:rsidRPr="008E2E68" w:rsidRDefault="00E71758" w:rsidP="00E71758">
      <w:pPr>
        <w:pStyle w:val="ListParagraph"/>
        <w:rPr>
          <w:rStyle w:val="apple-converted-space"/>
        </w:rPr>
      </w:pPr>
      <w:r w:rsidRPr="008E2E68">
        <w:rPr>
          <w:noProof/>
        </w:rPr>
        <w:lastRenderedPageBreak/>
        <w:drawing>
          <wp:inline distT="0" distB="0" distL="0" distR="0" wp14:anchorId="73C82D86" wp14:editId="61875082">
            <wp:extent cx="5943600" cy="41433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3600" cy="4143375"/>
                    </a:xfrm>
                    <a:prstGeom prst="rect">
                      <a:avLst/>
                    </a:prstGeom>
                    <a:noFill/>
                    <a:ln>
                      <a:noFill/>
                    </a:ln>
                  </pic:spPr>
                </pic:pic>
              </a:graphicData>
            </a:graphic>
          </wp:inline>
        </w:drawing>
      </w:r>
    </w:p>
    <w:p w:rsidR="009E2D28" w:rsidRPr="008E2E68" w:rsidRDefault="009E2D28" w:rsidP="009E2D28">
      <w:pPr>
        <w:pStyle w:val="ListParagraph"/>
        <w:rPr>
          <w:rStyle w:val="apple-converted-space"/>
        </w:rPr>
      </w:pPr>
    </w:p>
    <w:p w:rsidR="008172B0" w:rsidRPr="008E2E68" w:rsidRDefault="00B06B68" w:rsidP="009E2D28">
      <w:pPr>
        <w:pStyle w:val="ListParagraph"/>
      </w:pPr>
      <w:r w:rsidRPr="008E2E68">
        <w:rPr>
          <w:rStyle w:val="apple-converted-space"/>
          <w:rFonts w:cs="Arial"/>
          <w:color w:val="444444"/>
          <w:shd w:val="clear" w:color="auto" w:fill="FFFFFF"/>
        </w:rPr>
        <w:t xml:space="preserve">  </w:t>
      </w:r>
      <w:r w:rsidRPr="008E2E68">
        <w:rPr>
          <w:rStyle w:val="apple-converted-space"/>
          <w:rFonts w:cs="Arial"/>
          <w:color w:val="444444"/>
          <w:shd w:val="clear" w:color="auto" w:fill="FFFFFF"/>
        </w:rPr>
        <w:t> </w:t>
      </w:r>
      <w:r w:rsidR="008172B0" w:rsidRPr="008E2E68">
        <w:br w:type="page"/>
      </w:r>
    </w:p>
    <w:p w:rsidR="00A45FB6" w:rsidRPr="008E2E68" w:rsidRDefault="00A45FB6" w:rsidP="000D2E35">
      <w:pPr>
        <w:pStyle w:val="ListParagraph"/>
        <w:numPr>
          <w:ilvl w:val="0"/>
          <w:numId w:val="1"/>
        </w:numPr>
      </w:pPr>
      <w:r w:rsidRPr="008E2E68">
        <w:lastRenderedPageBreak/>
        <w:t>Creating a Github account</w:t>
      </w:r>
    </w:p>
    <w:p w:rsidR="003447B8" w:rsidRPr="008E2E68" w:rsidRDefault="003447B8"/>
    <w:p w:rsidR="003447B8" w:rsidRPr="008E2E68" w:rsidRDefault="003447B8">
      <w:r w:rsidRPr="008E2E68">
        <w:rPr>
          <w:noProof/>
        </w:rPr>
        <w:drawing>
          <wp:inline distT="0" distB="0" distL="0" distR="0" wp14:anchorId="1F287B8C" wp14:editId="6F18680C">
            <wp:extent cx="5934075" cy="335280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34075" cy="3352800"/>
                    </a:xfrm>
                    <a:prstGeom prst="rect">
                      <a:avLst/>
                    </a:prstGeom>
                    <a:noFill/>
                    <a:ln>
                      <a:noFill/>
                    </a:ln>
                  </pic:spPr>
                </pic:pic>
              </a:graphicData>
            </a:graphic>
          </wp:inline>
        </w:drawing>
      </w:r>
    </w:p>
    <w:p w:rsidR="003447B8" w:rsidRPr="008E2E68" w:rsidRDefault="003447B8">
      <w:r w:rsidRPr="008E2E68">
        <w:t>After creating a G</w:t>
      </w:r>
      <w:r w:rsidR="001C6A3D">
        <w:t>ithub account. Install Github for</w:t>
      </w:r>
      <w:r w:rsidRPr="008E2E68">
        <w:t xml:space="preserve"> windows</w:t>
      </w:r>
    </w:p>
    <w:p w:rsidR="003447B8" w:rsidRPr="008E2E68" w:rsidRDefault="003447B8">
      <w:r w:rsidRPr="008E2E68">
        <w:rPr>
          <w:noProof/>
        </w:rPr>
        <w:drawing>
          <wp:inline distT="0" distB="0" distL="0" distR="0" wp14:anchorId="165C8B6C" wp14:editId="775D79D5">
            <wp:extent cx="5943600" cy="29146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2914650"/>
                    </a:xfrm>
                    <a:prstGeom prst="rect">
                      <a:avLst/>
                    </a:prstGeom>
                    <a:noFill/>
                    <a:ln>
                      <a:noFill/>
                    </a:ln>
                  </pic:spPr>
                </pic:pic>
              </a:graphicData>
            </a:graphic>
          </wp:inline>
        </w:drawing>
      </w:r>
    </w:p>
    <w:p w:rsidR="00E217B3" w:rsidRPr="008E2E68" w:rsidRDefault="00E217B3"/>
    <w:p w:rsidR="00C63332" w:rsidRPr="008E2E68" w:rsidRDefault="00C63332"/>
    <w:p w:rsidR="00C63332" w:rsidRPr="008E2E68" w:rsidRDefault="00C63332">
      <w:r w:rsidRPr="008E2E68">
        <w:lastRenderedPageBreak/>
        <w:t>Creating new repository</w:t>
      </w:r>
    </w:p>
    <w:p w:rsidR="00E217B3" w:rsidRPr="008E2E68" w:rsidRDefault="00574E94">
      <w:r w:rsidRPr="008E2E68">
        <w:rPr>
          <w:noProof/>
        </w:rPr>
        <mc:AlternateContent>
          <mc:Choice Requires="wps">
            <w:drawing>
              <wp:anchor distT="0" distB="0" distL="114300" distR="114300" simplePos="0" relativeHeight="251664384" behindDoc="0" locked="0" layoutInCell="1" allowOverlap="1" wp14:anchorId="5817EB25" wp14:editId="28A4D391">
                <wp:simplePos x="0" y="0"/>
                <wp:positionH relativeFrom="column">
                  <wp:posOffset>-95250</wp:posOffset>
                </wp:positionH>
                <wp:positionV relativeFrom="paragraph">
                  <wp:posOffset>5429885</wp:posOffset>
                </wp:positionV>
                <wp:extent cx="952500" cy="561975"/>
                <wp:effectExtent l="0" t="0" r="19050" b="28575"/>
                <wp:wrapNone/>
                <wp:docPr id="28" name="Oval 28"/>
                <wp:cNvGraphicFramePr/>
                <a:graphic xmlns:a="http://schemas.openxmlformats.org/drawingml/2006/main">
                  <a:graphicData uri="http://schemas.microsoft.com/office/word/2010/wordprocessingShape">
                    <wps:wsp>
                      <wps:cNvSpPr/>
                      <wps:spPr>
                        <a:xfrm>
                          <a:off x="0" y="0"/>
                          <a:ext cx="952500" cy="56197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Oval 28" o:spid="_x0000_s1026" style="position:absolute;margin-left:-7.5pt;margin-top:427.55pt;width:75pt;height:44.25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" filled="f" strokecolor="red" strokeweight="2pt"/>
            </w:pict>
          </mc:Fallback>
        </mc:AlternateContent>
      </w:r>
      <w:r w:rsidR="00E217B3" w:rsidRPr="008E2E68">
        <w:rPr>
          <w:noProof/>
        </w:rPr>
        <w:drawing>
          <wp:inline distT="0" distB="0" distL="0" distR="0" wp14:anchorId="56553572" wp14:editId="1DF0331A">
            <wp:extent cx="5943600" cy="58674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5867400"/>
                    </a:xfrm>
                    <a:prstGeom prst="rect">
                      <a:avLst/>
                    </a:prstGeom>
                    <a:noFill/>
                    <a:ln>
                      <a:noFill/>
                    </a:ln>
                  </pic:spPr>
                </pic:pic>
              </a:graphicData>
            </a:graphic>
          </wp:inline>
        </w:drawing>
      </w:r>
    </w:p>
    <w:p w:rsidR="00574E94" w:rsidRPr="008E2E68" w:rsidRDefault="00574E94"/>
    <w:p w:rsidR="00574E94" w:rsidRPr="008E2E68" w:rsidRDefault="00574E94">
      <w:r w:rsidRPr="008E2E68">
        <w:br w:type="page"/>
      </w:r>
    </w:p>
    <w:p w:rsidR="00574E94" w:rsidRPr="008E2E68" w:rsidRDefault="00574E94"/>
    <w:p w:rsidR="00574E94" w:rsidRPr="008E2E68" w:rsidRDefault="00574E94">
      <w:r w:rsidRPr="008E2E68">
        <w:t>Repository created on the local machine</w:t>
      </w:r>
    </w:p>
    <w:p w:rsidR="00E217B3" w:rsidRPr="008E2E68" w:rsidRDefault="00574E94">
      <w:r w:rsidRPr="008E2E68">
        <w:rPr>
          <w:noProof/>
        </w:rPr>
        <mc:AlternateContent>
          <mc:Choice Requires="wps">
            <w:drawing>
              <wp:anchor distT="0" distB="0" distL="114300" distR="114300" simplePos="0" relativeHeight="251665408" behindDoc="0" locked="0" layoutInCell="1" allowOverlap="1" wp14:anchorId="22E53A5F" wp14:editId="4EFD24C1">
                <wp:simplePos x="0" y="0"/>
                <wp:positionH relativeFrom="column">
                  <wp:posOffset>1524000</wp:posOffset>
                </wp:positionH>
                <wp:positionV relativeFrom="paragraph">
                  <wp:posOffset>582296</wp:posOffset>
                </wp:positionV>
                <wp:extent cx="3629025" cy="381000"/>
                <wp:effectExtent l="0" t="0" r="28575" b="19050"/>
                <wp:wrapNone/>
                <wp:docPr id="32" name="Oval 32"/>
                <wp:cNvGraphicFramePr/>
                <a:graphic xmlns:a="http://schemas.openxmlformats.org/drawingml/2006/main">
                  <a:graphicData uri="http://schemas.microsoft.com/office/word/2010/wordprocessingShape">
                    <wps:wsp>
                      <wps:cNvSpPr/>
                      <wps:spPr>
                        <a:xfrm>
                          <a:off x="0" y="0"/>
                          <a:ext cx="3629025" cy="3810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32" o:spid="_x0000_s1026" style="position:absolute;margin-left:120pt;margin-top:45.85pt;width:285.75pt;height:30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" filled="f" strokecolor="red" strokeweight="2pt"/>
            </w:pict>
          </mc:Fallback>
        </mc:AlternateContent>
      </w:r>
      <w:r w:rsidR="00E217B3" w:rsidRPr="008E2E68">
        <w:rPr>
          <w:noProof/>
        </w:rPr>
        <w:drawing>
          <wp:inline distT="0" distB="0" distL="0" distR="0" wp14:anchorId="6077DC93" wp14:editId="7155D2C9">
            <wp:extent cx="5943600" cy="14192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1419225"/>
                    </a:xfrm>
                    <a:prstGeom prst="rect">
                      <a:avLst/>
                    </a:prstGeom>
                    <a:noFill/>
                    <a:ln>
                      <a:noFill/>
                    </a:ln>
                  </pic:spPr>
                </pic:pic>
              </a:graphicData>
            </a:graphic>
          </wp:inline>
        </w:drawing>
      </w:r>
    </w:p>
    <w:p w:rsidR="00574E94" w:rsidRPr="008E2E68" w:rsidRDefault="00574E94"/>
    <w:p w:rsidR="00574E94" w:rsidRPr="008E2E68" w:rsidRDefault="00574E94">
      <w:r w:rsidRPr="008E2E68">
        <w:t>Created a text doc in the HelloLab folder</w:t>
      </w:r>
    </w:p>
    <w:p w:rsidR="00E217B3" w:rsidRPr="008E2E68" w:rsidRDefault="00E059BD">
      <w:r w:rsidRPr="008E2E68">
        <w:rPr>
          <w:noProof/>
        </w:rPr>
        <mc:AlternateContent>
          <mc:Choice Requires="wps">
            <w:drawing>
              <wp:anchor distT="0" distB="0" distL="114300" distR="114300" simplePos="0" relativeHeight="251666432" behindDoc="0" locked="0" layoutInCell="1" allowOverlap="1" wp14:anchorId="04844BA1" wp14:editId="62561476">
                <wp:simplePos x="0" y="0"/>
                <wp:positionH relativeFrom="column">
                  <wp:posOffset>885825</wp:posOffset>
                </wp:positionH>
                <wp:positionV relativeFrom="paragraph">
                  <wp:posOffset>631190</wp:posOffset>
                </wp:positionV>
                <wp:extent cx="4476750" cy="438150"/>
                <wp:effectExtent l="0" t="0" r="19050" b="19050"/>
                <wp:wrapNone/>
                <wp:docPr id="39" name="Oval 39"/>
                <wp:cNvGraphicFramePr/>
                <a:graphic xmlns:a="http://schemas.openxmlformats.org/drawingml/2006/main">
                  <a:graphicData uri="http://schemas.microsoft.com/office/word/2010/wordprocessingShape">
                    <wps:wsp>
                      <wps:cNvSpPr/>
                      <wps:spPr>
                        <a:xfrm>
                          <a:off x="0" y="0"/>
                          <a:ext cx="4476750" cy="43815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Oval 39" o:spid="_x0000_s1026" style="position:absolute;margin-left:69.75pt;margin-top:49.7pt;width:352.5pt;height:34.5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" filled="f" strokecolor="red" strokeweight="2pt"/>
            </w:pict>
          </mc:Fallback>
        </mc:AlternateContent>
      </w:r>
      <w:r w:rsidR="00E217B3" w:rsidRPr="008E2E68">
        <w:rPr>
          <w:noProof/>
        </w:rPr>
        <w:drawing>
          <wp:inline distT="0" distB="0" distL="0" distR="0" wp14:anchorId="1B5BDCD1" wp14:editId="2E33119F">
            <wp:extent cx="5934075" cy="167640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4075" cy="1676400"/>
                    </a:xfrm>
                    <a:prstGeom prst="rect">
                      <a:avLst/>
                    </a:prstGeom>
                    <a:noFill/>
                    <a:ln>
                      <a:noFill/>
                    </a:ln>
                  </pic:spPr>
                </pic:pic>
              </a:graphicData>
            </a:graphic>
          </wp:inline>
        </w:drawing>
      </w:r>
    </w:p>
    <w:p w:rsidR="00DA7BD1" w:rsidRPr="008E2E68" w:rsidRDefault="00DA7BD1"/>
    <w:p w:rsidR="00DA7BD1" w:rsidRPr="008E2E68" w:rsidRDefault="00DA7BD1"/>
    <w:p w:rsidR="00DA7BD1" w:rsidRPr="008E2E68" w:rsidRDefault="001C6A3D">
      <w:r>
        <w:t xml:space="preserve">Using </w:t>
      </w:r>
      <w:r w:rsidRPr="008E2E68">
        <w:t>publish</w:t>
      </w:r>
      <w:r w:rsidR="006B45F1" w:rsidRPr="008E2E68">
        <w:t xml:space="preserve"> and synch</w:t>
      </w:r>
      <w:r w:rsidR="00DA7BD1" w:rsidRPr="008E2E68">
        <w:t xml:space="preserve"> button the changes on the local repository is pushed to the remote Github server.</w:t>
      </w:r>
    </w:p>
    <w:p w:rsidR="006F0A69" w:rsidRPr="008E2E68" w:rsidRDefault="006B45F1">
      <w:r w:rsidRPr="008E2E68">
        <w:rPr>
          <w:noProof/>
        </w:rPr>
        <mc:AlternateContent>
          <mc:Choice Requires="wps">
            <w:drawing>
              <wp:anchor distT="0" distB="0" distL="114300" distR="114300" simplePos="0" relativeHeight="251667456" behindDoc="0" locked="0" layoutInCell="1" allowOverlap="1" wp14:anchorId="7837D67A" wp14:editId="112BFEBC">
                <wp:simplePos x="0" y="0"/>
                <wp:positionH relativeFrom="column">
                  <wp:posOffset>4714875</wp:posOffset>
                </wp:positionH>
                <wp:positionV relativeFrom="paragraph">
                  <wp:posOffset>-4445</wp:posOffset>
                </wp:positionV>
                <wp:extent cx="523875" cy="333375"/>
                <wp:effectExtent l="0" t="0" r="28575" b="28575"/>
                <wp:wrapNone/>
                <wp:docPr id="41" name="Oval 41"/>
                <wp:cNvGraphicFramePr/>
                <a:graphic xmlns:a="http://schemas.openxmlformats.org/drawingml/2006/main">
                  <a:graphicData uri="http://schemas.microsoft.com/office/word/2010/wordprocessingShape">
                    <wps:wsp>
                      <wps:cNvSpPr/>
                      <wps:spPr>
                        <a:xfrm>
                          <a:off x="0" y="0"/>
                          <a:ext cx="523875" cy="33337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41" o:spid="_x0000_s1026" style="position:absolute;margin-left:371.25pt;margin-top:-.35pt;width:41.25pt;height:26.2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" filled="f" strokecolor="red" strokeweight="2pt"/>
            </w:pict>
          </mc:Fallback>
        </mc:AlternateContent>
      </w:r>
      <w:r w:rsidR="006F0A69" w:rsidRPr="008E2E68">
        <w:rPr>
          <w:noProof/>
        </w:rPr>
        <w:drawing>
          <wp:inline distT="0" distB="0" distL="0" distR="0" wp14:anchorId="5FD821E0" wp14:editId="01987555">
            <wp:extent cx="5934075" cy="17335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4075" cy="1733550"/>
                    </a:xfrm>
                    <a:prstGeom prst="rect">
                      <a:avLst/>
                    </a:prstGeom>
                    <a:noFill/>
                    <a:ln>
                      <a:noFill/>
                    </a:ln>
                  </pic:spPr>
                </pic:pic>
              </a:graphicData>
            </a:graphic>
          </wp:inline>
        </w:drawing>
      </w:r>
    </w:p>
    <w:p w:rsidR="006F0A69" w:rsidRPr="008E2E68" w:rsidRDefault="006F0A69"/>
    <w:p w:rsidR="00DC4A79" w:rsidRPr="008E2E68" w:rsidRDefault="00DC4A79">
      <w:r w:rsidRPr="008E2E68">
        <w:lastRenderedPageBreak/>
        <w:t>HelloLab folder is created on the remote server</w:t>
      </w:r>
      <w:r w:rsidR="00F363C1" w:rsidRPr="008E2E68">
        <w:t>.</w:t>
      </w:r>
    </w:p>
    <w:p w:rsidR="006F0A69" w:rsidRPr="008E2E68" w:rsidRDefault="00546DF7">
      <w:r w:rsidRPr="008E2E68">
        <w:rPr>
          <w:noProof/>
        </w:rPr>
        <mc:AlternateContent>
          <mc:Choice Requires="wps">
            <w:drawing>
              <wp:anchor distT="0" distB="0" distL="114300" distR="114300" simplePos="0" relativeHeight="251668480" behindDoc="0" locked="0" layoutInCell="1" allowOverlap="1" wp14:anchorId="50D9E105" wp14:editId="519A5DED">
                <wp:simplePos x="0" y="0"/>
                <wp:positionH relativeFrom="column">
                  <wp:posOffset>1285875</wp:posOffset>
                </wp:positionH>
                <wp:positionV relativeFrom="paragraph">
                  <wp:posOffset>428625</wp:posOffset>
                </wp:positionV>
                <wp:extent cx="4429125" cy="800100"/>
                <wp:effectExtent l="0" t="0" r="28575" b="19050"/>
                <wp:wrapNone/>
                <wp:docPr id="42" name="Oval 42"/>
                <wp:cNvGraphicFramePr/>
                <a:graphic xmlns:a="http://schemas.openxmlformats.org/drawingml/2006/main">
                  <a:graphicData uri="http://schemas.microsoft.com/office/word/2010/wordprocessingShape">
                    <wps:wsp>
                      <wps:cNvSpPr/>
                      <wps:spPr>
                        <a:xfrm>
                          <a:off x="0" y="0"/>
                          <a:ext cx="4429125" cy="8001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42" o:spid="_x0000_s1026" style="position:absolute;margin-left:101.25pt;margin-top:33.75pt;width:348.75pt;height:63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" filled="f" strokecolor="red" strokeweight="2pt"/>
            </w:pict>
          </mc:Fallback>
        </mc:AlternateContent>
      </w:r>
      <w:r w:rsidR="006F0A69" w:rsidRPr="008E2E68">
        <w:rPr>
          <w:noProof/>
        </w:rPr>
        <w:drawing>
          <wp:inline distT="0" distB="0" distL="0" distR="0" wp14:anchorId="2A121BA0" wp14:editId="13BA8A64">
            <wp:extent cx="5943600" cy="31051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3105150"/>
                    </a:xfrm>
                    <a:prstGeom prst="rect">
                      <a:avLst/>
                    </a:prstGeom>
                    <a:noFill/>
                    <a:ln>
                      <a:noFill/>
                    </a:ln>
                  </pic:spPr>
                </pic:pic>
              </a:graphicData>
            </a:graphic>
          </wp:inline>
        </w:drawing>
      </w:r>
    </w:p>
    <w:p w:rsidR="006F0A69" w:rsidRPr="008E2E68" w:rsidRDefault="00F363C1">
      <w:pPr>
        <w:rPr>
          <w:b/>
        </w:rPr>
      </w:pPr>
      <w:r w:rsidRPr="008E2E68">
        <w:rPr>
          <w:b/>
          <w:noProof/>
        </w:rPr>
        <mc:AlternateContent>
          <mc:Choice Requires="wps">
            <w:drawing>
              <wp:anchor distT="0" distB="0" distL="114300" distR="114300" simplePos="0" relativeHeight="251669504" behindDoc="0" locked="0" layoutInCell="1" allowOverlap="1" wp14:anchorId="765BD9D1" wp14:editId="3CC02FAC">
                <wp:simplePos x="0" y="0"/>
                <wp:positionH relativeFrom="column">
                  <wp:posOffset>76200</wp:posOffset>
                </wp:positionH>
                <wp:positionV relativeFrom="paragraph">
                  <wp:posOffset>1486535</wp:posOffset>
                </wp:positionV>
                <wp:extent cx="1885950" cy="447675"/>
                <wp:effectExtent l="0" t="0" r="19050" b="28575"/>
                <wp:wrapNone/>
                <wp:docPr id="43" name="Oval 43"/>
                <wp:cNvGraphicFramePr/>
                <a:graphic xmlns:a="http://schemas.openxmlformats.org/drawingml/2006/main">
                  <a:graphicData uri="http://schemas.microsoft.com/office/word/2010/wordprocessingShape">
                    <wps:wsp>
                      <wps:cNvSpPr/>
                      <wps:spPr>
                        <a:xfrm>
                          <a:off x="0" y="0"/>
                          <a:ext cx="1885950" cy="44767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43" o:spid="_x0000_s1026" style="position:absolute;margin-left:6pt;margin-top:117.05pt;width:148.5pt;height:35.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" filled="f" strokecolor="red" strokeweight="2pt"/>
            </w:pict>
          </mc:Fallback>
        </mc:AlternateContent>
      </w:r>
      <w:r w:rsidR="006F0A69" w:rsidRPr="008E2E68">
        <w:rPr>
          <w:b/>
          <w:noProof/>
        </w:rPr>
        <w:drawing>
          <wp:inline distT="0" distB="0" distL="0" distR="0" wp14:anchorId="33F19FFE" wp14:editId="5793AA30">
            <wp:extent cx="5943600" cy="24669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466975"/>
                    </a:xfrm>
                    <a:prstGeom prst="rect">
                      <a:avLst/>
                    </a:prstGeom>
                    <a:noFill/>
                    <a:ln>
                      <a:noFill/>
                    </a:ln>
                  </pic:spPr>
                </pic:pic>
              </a:graphicData>
            </a:graphic>
          </wp:inline>
        </w:drawing>
      </w:r>
    </w:p>
    <w:p w:rsidR="00A45FB6" w:rsidRPr="008E2E68" w:rsidRDefault="00A45FB6"/>
    <w:p w:rsidR="00C1074C" w:rsidRPr="008E2E68" w:rsidRDefault="00C1074C">
      <w:r w:rsidRPr="008E2E68">
        <w:br w:type="page"/>
      </w:r>
    </w:p>
    <w:p w:rsidR="00A45FB6" w:rsidRPr="008E2E68" w:rsidRDefault="00A45FB6"/>
    <w:p w:rsidR="00A45FB6" w:rsidRPr="008E2E68" w:rsidRDefault="00A45FB6"/>
    <w:p w:rsidR="00B80803" w:rsidRPr="008E2E68" w:rsidRDefault="00473A9C">
      <w:r w:rsidRPr="008E2E68">
        <w:t>Creating scrumDo account</w:t>
      </w:r>
    </w:p>
    <w:p w:rsidR="00473A9C" w:rsidRPr="008E2E68" w:rsidRDefault="00473A9C"/>
    <w:p w:rsidR="00473A9C" w:rsidRPr="008E2E68" w:rsidRDefault="00C82837">
      <w:r w:rsidRPr="008E2E68">
        <w:rPr>
          <w:noProof/>
        </w:rPr>
        <mc:AlternateContent>
          <mc:Choice Requires="wps">
            <w:drawing>
              <wp:anchor distT="0" distB="0" distL="114300" distR="114300" simplePos="0" relativeHeight="251671552" behindDoc="0" locked="0" layoutInCell="1" allowOverlap="1" wp14:anchorId="56F4E840" wp14:editId="0C7EBFE9">
                <wp:simplePos x="0" y="0"/>
                <wp:positionH relativeFrom="column">
                  <wp:posOffset>57150</wp:posOffset>
                </wp:positionH>
                <wp:positionV relativeFrom="paragraph">
                  <wp:posOffset>422275</wp:posOffset>
                </wp:positionV>
                <wp:extent cx="2047875" cy="276225"/>
                <wp:effectExtent l="0" t="0" r="28575" b="28575"/>
                <wp:wrapNone/>
                <wp:docPr id="48" name="Oval 48"/>
                <wp:cNvGraphicFramePr/>
                <a:graphic xmlns:a="http://schemas.openxmlformats.org/drawingml/2006/main">
                  <a:graphicData uri="http://schemas.microsoft.com/office/word/2010/wordprocessingShape">
                    <wps:wsp>
                      <wps:cNvSpPr/>
                      <wps:spPr>
                        <a:xfrm>
                          <a:off x="0" y="0"/>
                          <a:ext cx="2047875" cy="2762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48" o:spid="_x0000_s1026" style="position:absolute;margin-left:4.5pt;margin-top:33.25pt;width:161.25pt;height:21.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" filled="f" strokecolor="red" strokeweight="2pt"/>
            </w:pict>
          </mc:Fallback>
        </mc:AlternateContent>
      </w:r>
      <w:r w:rsidRPr="008E2E68">
        <w:rPr>
          <w:noProof/>
        </w:rPr>
        <mc:AlternateContent>
          <mc:Choice Requires="wps">
            <w:drawing>
              <wp:anchor distT="0" distB="0" distL="114300" distR="114300" simplePos="0" relativeHeight="251672576" behindDoc="0" locked="0" layoutInCell="1" allowOverlap="1" wp14:anchorId="75950D41" wp14:editId="722A7EFB">
                <wp:simplePos x="0" y="0"/>
                <wp:positionH relativeFrom="column">
                  <wp:posOffset>152400</wp:posOffset>
                </wp:positionH>
                <wp:positionV relativeFrom="paragraph">
                  <wp:posOffset>736600</wp:posOffset>
                </wp:positionV>
                <wp:extent cx="2190750" cy="342900"/>
                <wp:effectExtent l="0" t="0" r="19050" b="19050"/>
                <wp:wrapNone/>
                <wp:docPr id="49" name="Oval 49"/>
                <wp:cNvGraphicFramePr/>
                <a:graphic xmlns:a="http://schemas.openxmlformats.org/drawingml/2006/main">
                  <a:graphicData uri="http://schemas.microsoft.com/office/word/2010/wordprocessingShape">
                    <wps:wsp>
                      <wps:cNvSpPr/>
                      <wps:spPr>
                        <a:xfrm>
                          <a:off x="0" y="0"/>
                          <a:ext cx="2190750" cy="3429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49" o:spid="_x0000_s1026" style="position:absolute;margin-left:12pt;margin-top:58pt;width:172.5pt;height:27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" filled="f" strokecolor="red" strokeweight="2pt"/>
            </w:pict>
          </mc:Fallback>
        </mc:AlternateContent>
      </w:r>
      <w:r w:rsidRPr="008E2E68">
        <w:rPr>
          <w:noProof/>
        </w:rPr>
        <w:drawing>
          <wp:inline distT="0" distB="0" distL="0" distR="0" wp14:anchorId="63565380" wp14:editId="01CE3A22">
            <wp:extent cx="4686300" cy="2238375"/>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86300" cy="2238375"/>
                    </a:xfrm>
                    <a:prstGeom prst="rect">
                      <a:avLst/>
                    </a:prstGeom>
                    <a:noFill/>
                    <a:ln>
                      <a:noFill/>
                    </a:ln>
                  </pic:spPr>
                </pic:pic>
              </a:graphicData>
            </a:graphic>
          </wp:inline>
        </w:drawing>
      </w:r>
    </w:p>
    <w:p w:rsidR="00473A9C" w:rsidRPr="008E2E68" w:rsidRDefault="00473A9C"/>
    <w:p w:rsidR="00473A9C" w:rsidRPr="008E2E68" w:rsidRDefault="00473A9C"/>
    <w:p w:rsidR="00473A9C" w:rsidRPr="008E2E68" w:rsidRDefault="00473A9C"/>
    <w:p w:rsidR="00473A9C" w:rsidRPr="008E2E68" w:rsidRDefault="00BE1C2E">
      <w:r w:rsidRPr="008E2E68">
        <w:rPr>
          <w:noProof/>
        </w:rPr>
        <mc:AlternateContent>
          <mc:Choice Requires="wps">
            <w:drawing>
              <wp:anchor distT="0" distB="0" distL="114300" distR="114300" simplePos="0" relativeHeight="251670528" behindDoc="0" locked="0" layoutInCell="1" allowOverlap="1" wp14:anchorId="5F98DBA7" wp14:editId="062F8372">
                <wp:simplePos x="0" y="0"/>
                <wp:positionH relativeFrom="column">
                  <wp:posOffset>180975</wp:posOffset>
                </wp:positionH>
                <wp:positionV relativeFrom="paragraph">
                  <wp:posOffset>1581151</wp:posOffset>
                </wp:positionV>
                <wp:extent cx="2324100" cy="723900"/>
                <wp:effectExtent l="0" t="0" r="19050" b="19050"/>
                <wp:wrapNone/>
                <wp:docPr id="45" name="Oval 45"/>
                <wp:cNvGraphicFramePr/>
                <a:graphic xmlns:a="http://schemas.openxmlformats.org/drawingml/2006/main">
                  <a:graphicData uri="http://schemas.microsoft.com/office/word/2010/wordprocessingShape">
                    <wps:wsp>
                      <wps:cNvSpPr/>
                      <wps:spPr>
                        <a:xfrm>
                          <a:off x="0" y="0"/>
                          <a:ext cx="2324100" cy="7239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45" o:spid="_x0000_s1026" style="position:absolute;margin-left:14.25pt;margin-top:124.5pt;width:183pt;height:57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" filled="f" strokecolor="red" strokeweight="2pt"/>
            </w:pict>
          </mc:Fallback>
        </mc:AlternateContent>
      </w:r>
      <w:r w:rsidRPr="008E2E68">
        <w:rPr>
          <w:noProof/>
        </w:rPr>
        <w:drawing>
          <wp:inline distT="0" distB="0" distL="0" distR="0" wp14:anchorId="67D25480" wp14:editId="0B009329">
            <wp:extent cx="5429250" cy="2638425"/>
            <wp:effectExtent l="0" t="0" r="0"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29250" cy="2638425"/>
                    </a:xfrm>
                    <a:prstGeom prst="rect">
                      <a:avLst/>
                    </a:prstGeom>
                    <a:noFill/>
                    <a:ln>
                      <a:noFill/>
                    </a:ln>
                  </pic:spPr>
                </pic:pic>
              </a:graphicData>
            </a:graphic>
          </wp:inline>
        </w:drawing>
      </w:r>
    </w:p>
    <w:p w:rsidR="005E22AB" w:rsidRPr="008E2E68" w:rsidRDefault="005E22AB"/>
    <w:p w:rsidR="007B7290" w:rsidRPr="008E2E68" w:rsidRDefault="007B7290"/>
    <w:p w:rsidR="001B60D7" w:rsidRPr="008E2E68" w:rsidRDefault="004A4127">
      <w:r w:rsidRPr="008E2E68">
        <w:lastRenderedPageBreak/>
        <w:t>Defi</w:t>
      </w:r>
      <w:r w:rsidR="00C82837" w:rsidRPr="008E2E68">
        <w:t>ning user stories and Planning I</w:t>
      </w:r>
      <w:r w:rsidRPr="008E2E68">
        <w:t xml:space="preserve">terations and </w:t>
      </w:r>
      <w:r w:rsidR="00C82837" w:rsidRPr="008E2E68">
        <w:t>Release for Home Security Systems</w:t>
      </w:r>
      <w:r w:rsidRPr="008E2E68">
        <w:t xml:space="preserve">. </w:t>
      </w:r>
    </w:p>
    <w:p w:rsidR="001B60D7" w:rsidRPr="008E2E68" w:rsidRDefault="001B60D7"/>
    <w:p w:rsidR="001B60D7" w:rsidRPr="008E2E68" w:rsidRDefault="001B60D7"/>
    <w:p w:rsidR="001B60D7" w:rsidRPr="008E2E68" w:rsidRDefault="007F117A">
      <w:r w:rsidRPr="008E2E68">
        <w:rPr>
          <w:noProof/>
        </w:rPr>
        <mc:AlternateContent>
          <mc:Choice Requires="wps">
            <w:drawing>
              <wp:anchor distT="0" distB="0" distL="114300" distR="114300" simplePos="0" relativeHeight="251661312" behindDoc="0" locked="0" layoutInCell="1" allowOverlap="1" wp14:anchorId="301A4B83" wp14:editId="7BCF9C3B">
                <wp:simplePos x="0" y="0"/>
                <wp:positionH relativeFrom="column">
                  <wp:posOffset>57150</wp:posOffset>
                </wp:positionH>
                <wp:positionV relativeFrom="paragraph">
                  <wp:posOffset>2273300</wp:posOffset>
                </wp:positionV>
                <wp:extent cx="1200150" cy="600075"/>
                <wp:effectExtent l="0" t="0" r="19050" b="28575"/>
                <wp:wrapNone/>
                <wp:docPr id="35" name="Oval 35"/>
                <wp:cNvGraphicFramePr/>
                <a:graphic xmlns:a="http://schemas.openxmlformats.org/drawingml/2006/main">
                  <a:graphicData uri="http://schemas.microsoft.com/office/word/2010/wordprocessingShape">
                    <wps:wsp>
                      <wps:cNvSpPr/>
                      <wps:spPr>
                        <a:xfrm>
                          <a:off x="0" y="0"/>
                          <a:ext cx="1200150" cy="60007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35" o:spid="_x0000_s1026" style="position:absolute;margin-left:4.5pt;margin-top:179pt;width:94.5pt;height:47.2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" filled="f" strokecolor="red" strokeweight="2pt"/>
            </w:pict>
          </mc:Fallback>
        </mc:AlternateContent>
      </w:r>
      <w:r w:rsidR="001B60D7" w:rsidRPr="008E2E68">
        <w:rPr>
          <w:noProof/>
        </w:rPr>
        <w:drawing>
          <wp:inline distT="0" distB="0" distL="0" distR="0" wp14:anchorId="66A973C0" wp14:editId="0DCA7162">
            <wp:extent cx="5943600" cy="33051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3305175"/>
                    </a:xfrm>
                    <a:prstGeom prst="rect">
                      <a:avLst/>
                    </a:prstGeom>
                    <a:noFill/>
                    <a:ln>
                      <a:noFill/>
                    </a:ln>
                  </pic:spPr>
                </pic:pic>
              </a:graphicData>
            </a:graphic>
          </wp:inline>
        </w:drawing>
      </w:r>
    </w:p>
    <w:p w:rsidR="00E35754" w:rsidRPr="008E2E68" w:rsidRDefault="007F117A">
      <w:r w:rsidRPr="008E2E68">
        <w:t>Adding stories and tasks for security alarms systems</w:t>
      </w:r>
      <w:r w:rsidR="00965D11" w:rsidRPr="008E2E68">
        <w:t xml:space="preserve"> </w:t>
      </w:r>
      <w:r w:rsidRPr="008E2E68">
        <w:t>.</w:t>
      </w:r>
    </w:p>
    <w:p w:rsidR="00965D11" w:rsidRPr="008E2E68" w:rsidRDefault="00965D11">
      <w:r w:rsidRPr="008E2E68">
        <w:rPr>
          <w:noProof/>
        </w:rPr>
        <mc:AlternateContent>
          <mc:Choice Requires="wps">
            <w:drawing>
              <wp:anchor distT="0" distB="0" distL="114300" distR="114300" simplePos="0" relativeHeight="251663360" behindDoc="0" locked="0" layoutInCell="1" allowOverlap="1" wp14:anchorId="2A6C6DE8" wp14:editId="1CC124B1">
                <wp:simplePos x="0" y="0"/>
                <wp:positionH relativeFrom="column">
                  <wp:posOffset>4248150</wp:posOffset>
                </wp:positionH>
                <wp:positionV relativeFrom="paragraph">
                  <wp:posOffset>114935</wp:posOffset>
                </wp:positionV>
                <wp:extent cx="1409700" cy="428625"/>
                <wp:effectExtent l="0" t="0" r="19050" b="28575"/>
                <wp:wrapNone/>
                <wp:docPr id="38" name="Oval 38"/>
                <wp:cNvGraphicFramePr/>
                <a:graphic xmlns:a="http://schemas.openxmlformats.org/drawingml/2006/main">
                  <a:graphicData uri="http://schemas.microsoft.com/office/word/2010/wordprocessingShape">
                    <wps:wsp>
                      <wps:cNvSpPr/>
                      <wps:spPr>
                        <a:xfrm>
                          <a:off x="0" y="0"/>
                          <a:ext cx="1409700" cy="4286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38" o:spid="_x0000_s1026" style="position:absolute;margin-left:334.5pt;margin-top:9.05pt;width:111pt;height:33.7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" filled="f" strokecolor="red" strokeweight="2pt"/>
            </w:pict>
          </mc:Fallback>
        </mc:AlternateContent>
      </w:r>
      <w:r w:rsidRPr="008E2E68">
        <w:rPr>
          <w:noProof/>
        </w:rPr>
        <w:drawing>
          <wp:inline distT="0" distB="0" distL="0" distR="0" wp14:anchorId="38A951C0" wp14:editId="52B1F61C">
            <wp:extent cx="5934075" cy="2190750"/>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4075" cy="2190750"/>
                    </a:xfrm>
                    <a:prstGeom prst="rect">
                      <a:avLst/>
                    </a:prstGeom>
                    <a:noFill/>
                    <a:ln>
                      <a:noFill/>
                    </a:ln>
                  </pic:spPr>
                </pic:pic>
              </a:graphicData>
            </a:graphic>
          </wp:inline>
        </w:drawing>
      </w:r>
    </w:p>
    <w:p w:rsidR="00965D11" w:rsidRPr="008E2E68" w:rsidRDefault="00965D11"/>
    <w:p w:rsidR="00BE1C2E" w:rsidRPr="008E2E68" w:rsidRDefault="00BE1C2E">
      <w:r w:rsidRPr="008E2E68">
        <w:br w:type="page"/>
      </w:r>
    </w:p>
    <w:p w:rsidR="00965D11" w:rsidRPr="008E2E68" w:rsidRDefault="00965D11">
      <w:r w:rsidRPr="008E2E68">
        <w:lastRenderedPageBreak/>
        <w:t xml:space="preserve">Backlog with all the </w:t>
      </w:r>
      <w:r w:rsidR="00BE1C2E" w:rsidRPr="008E2E68">
        <w:t xml:space="preserve">user </w:t>
      </w:r>
      <w:r w:rsidR="00C82837" w:rsidRPr="008E2E68">
        <w:t xml:space="preserve">stories. </w:t>
      </w:r>
    </w:p>
    <w:p w:rsidR="00E35754" w:rsidRPr="008E2E68" w:rsidRDefault="00E35754">
      <w:r w:rsidRPr="008E2E68">
        <w:rPr>
          <w:noProof/>
        </w:rPr>
        <w:drawing>
          <wp:inline distT="0" distB="0" distL="0" distR="0" wp14:anchorId="103B7554" wp14:editId="5410D33C">
            <wp:extent cx="6353175" cy="3788019"/>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358091" cy="3790950"/>
                    </a:xfrm>
                    <a:prstGeom prst="rect">
                      <a:avLst/>
                    </a:prstGeom>
                    <a:noFill/>
                    <a:ln>
                      <a:noFill/>
                    </a:ln>
                  </pic:spPr>
                </pic:pic>
              </a:graphicData>
            </a:graphic>
          </wp:inline>
        </w:drawing>
      </w:r>
      <w:r w:rsidR="00425A72" w:rsidRPr="008E2E68">
        <w:t>Tasks assigned to</w:t>
      </w:r>
      <w:r w:rsidR="00DF18F0" w:rsidRPr="008E2E68">
        <w:t xml:space="preserve"> each user </w:t>
      </w:r>
      <w:r w:rsidR="00425A72" w:rsidRPr="008E2E68">
        <w:t xml:space="preserve">story. </w:t>
      </w:r>
    </w:p>
    <w:p w:rsidR="00057C80" w:rsidRPr="008E2E68" w:rsidRDefault="00057C80"/>
    <w:p w:rsidR="00057C80" w:rsidRPr="008E2E68" w:rsidRDefault="00057C80">
      <w:r w:rsidRPr="008E2E68">
        <w:rPr>
          <w:noProof/>
        </w:rPr>
        <w:drawing>
          <wp:inline distT="0" distB="0" distL="0" distR="0" wp14:anchorId="248475B9" wp14:editId="08A4F448">
            <wp:extent cx="5934075" cy="110490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4075" cy="1104900"/>
                    </a:xfrm>
                    <a:prstGeom prst="rect">
                      <a:avLst/>
                    </a:prstGeom>
                    <a:noFill/>
                    <a:ln>
                      <a:noFill/>
                    </a:ln>
                  </pic:spPr>
                </pic:pic>
              </a:graphicData>
            </a:graphic>
          </wp:inline>
        </w:drawing>
      </w:r>
    </w:p>
    <w:p w:rsidR="00101884" w:rsidRPr="008E2E68" w:rsidRDefault="00101884">
      <w:r w:rsidRPr="008E2E68">
        <w:rPr>
          <w:noProof/>
        </w:rPr>
        <w:drawing>
          <wp:inline distT="0" distB="0" distL="0" distR="0" wp14:anchorId="3B3C18DE" wp14:editId="0B92C4A8">
            <wp:extent cx="5943600" cy="10096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1009650"/>
                    </a:xfrm>
                    <a:prstGeom prst="rect">
                      <a:avLst/>
                    </a:prstGeom>
                    <a:noFill/>
                    <a:ln>
                      <a:noFill/>
                    </a:ln>
                  </pic:spPr>
                </pic:pic>
              </a:graphicData>
            </a:graphic>
          </wp:inline>
        </w:drawing>
      </w:r>
    </w:p>
    <w:p w:rsidR="00A24677" w:rsidRPr="008E2E68" w:rsidRDefault="00101884">
      <w:r w:rsidRPr="008E2E68">
        <w:rPr>
          <w:noProof/>
        </w:rPr>
        <w:lastRenderedPageBreak/>
        <w:drawing>
          <wp:inline distT="0" distB="0" distL="0" distR="0" wp14:anchorId="188F29DD" wp14:editId="4745CC0A">
            <wp:extent cx="5886450" cy="18192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886450" cy="1819275"/>
                    </a:xfrm>
                    <a:prstGeom prst="rect">
                      <a:avLst/>
                    </a:prstGeom>
                    <a:noFill/>
                    <a:ln>
                      <a:noFill/>
                    </a:ln>
                  </pic:spPr>
                </pic:pic>
              </a:graphicData>
            </a:graphic>
          </wp:inline>
        </w:drawing>
      </w:r>
      <w:r w:rsidR="00A24677" w:rsidRPr="008E2E68">
        <w:t xml:space="preserve">Backlog with all user </w:t>
      </w:r>
      <w:r w:rsidR="004F04AB" w:rsidRPr="008E2E68">
        <w:t xml:space="preserve">stories. </w:t>
      </w:r>
    </w:p>
    <w:p w:rsidR="00583C43" w:rsidRPr="008E2E68" w:rsidRDefault="00583C43">
      <w:r w:rsidRPr="008E2E68">
        <w:rPr>
          <w:noProof/>
        </w:rPr>
        <w:drawing>
          <wp:inline distT="0" distB="0" distL="0" distR="0" wp14:anchorId="5BB183C8" wp14:editId="44197BED">
            <wp:extent cx="5943600" cy="38862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3886200"/>
                    </a:xfrm>
                    <a:prstGeom prst="rect">
                      <a:avLst/>
                    </a:prstGeom>
                    <a:noFill/>
                    <a:ln>
                      <a:noFill/>
                    </a:ln>
                  </pic:spPr>
                </pic:pic>
              </a:graphicData>
            </a:graphic>
          </wp:inline>
        </w:drawing>
      </w:r>
    </w:p>
    <w:p w:rsidR="009F79B2" w:rsidRPr="008E2E68" w:rsidRDefault="009F79B2">
      <w:r w:rsidRPr="008E2E68">
        <w:br w:type="page"/>
      </w:r>
    </w:p>
    <w:p w:rsidR="006C7B8C" w:rsidRPr="008E2E68" w:rsidRDefault="007A13A3">
      <w:r>
        <w:lastRenderedPageBreak/>
        <w:t xml:space="preserve">Creating </w:t>
      </w:r>
      <w:r w:rsidR="009F79B2" w:rsidRPr="008E2E68">
        <w:t xml:space="preserve">Iterations </w:t>
      </w:r>
      <w:r>
        <w:t xml:space="preserve">and adding stories </w:t>
      </w:r>
      <w:r w:rsidR="009F79B2" w:rsidRPr="008E2E68">
        <w:t xml:space="preserve">to the </w:t>
      </w:r>
      <w:r w:rsidRPr="008E2E68">
        <w:t>Itera</w:t>
      </w:r>
      <w:r>
        <w:t>tion</w:t>
      </w:r>
      <w:r w:rsidR="009F79B2" w:rsidRPr="008E2E68">
        <w:t xml:space="preserve">. </w:t>
      </w:r>
      <w:r w:rsidR="00C82837" w:rsidRPr="008E2E68">
        <w:t xml:space="preserve"> Itera</w:t>
      </w:r>
      <w:r>
        <w:t>tion is a planned time period  within</w:t>
      </w:r>
      <w:r w:rsidR="00C82837" w:rsidRPr="008E2E68">
        <w:t xml:space="preserve"> which the </w:t>
      </w:r>
      <w:r>
        <w:t xml:space="preserve">stories </w:t>
      </w:r>
      <w:bookmarkStart w:id="0" w:name="_GoBack"/>
      <w:bookmarkEnd w:id="0"/>
      <w:r w:rsidR="00C82837" w:rsidRPr="008E2E68">
        <w:t xml:space="preserve">can be completed. </w:t>
      </w:r>
    </w:p>
    <w:p w:rsidR="006C7B8C" w:rsidRPr="008E2E68" w:rsidRDefault="00965D11">
      <w:r w:rsidRPr="008E2E68">
        <w:rPr>
          <w:noProof/>
        </w:rPr>
        <mc:AlternateContent>
          <mc:Choice Requires="wps">
            <w:drawing>
              <wp:anchor distT="0" distB="0" distL="114300" distR="114300" simplePos="0" relativeHeight="251662336" behindDoc="0" locked="0" layoutInCell="1" allowOverlap="1" wp14:anchorId="20B41EFF" wp14:editId="3915E5B1">
                <wp:simplePos x="0" y="0"/>
                <wp:positionH relativeFrom="column">
                  <wp:posOffset>3771900</wp:posOffset>
                </wp:positionH>
                <wp:positionV relativeFrom="paragraph">
                  <wp:posOffset>915035</wp:posOffset>
                </wp:positionV>
                <wp:extent cx="1800225" cy="323850"/>
                <wp:effectExtent l="0" t="0" r="28575" b="19050"/>
                <wp:wrapNone/>
                <wp:docPr id="36" name="Oval 36"/>
                <wp:cNvGraphicFramePr/>
                <a:graphic xmlns:a="http://schemas.openxmlformats.org/drawingml/2006/main">
                  <a:graphicData uri="http://schemas.microsoft.com/office/word/2010/wordprocessingShape">
                    <wps:wsp>
                      <wps:cNvSpPr/>
                      <wps:spPr>
                        <a:xfrm>
                          <a:off x="0" y="0"/>
                          <a:ext cx="1800225" cy="32385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36" o:spid="_x0000_s1026" style="position:absolute;margin-left:297pt;margin-top:72.05pt;width:141.75pt;height:25.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" filled="f" strokecolor="red" strokeweight="2pt"/>
            </w:pict>
          </mc:Fallback>
        </mc:AlternateContent>
      </w:r>
      <w:r w:rsidR="006C7B8C" w:rsidRPr="008E2E68">
        <w:rPr>
          <w:noProof/>
        </w:rPr>
        <w:drawing>
          <wp:inline distT="0" distB="0" distL="0" distR="0" wp14:anchorId="181994F7" wp14:editId="28747D28">
            <wp:extent cx="5724525" cy="487680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24525" cy="4876800"/>
                    </a:xfrm>
                    <a:prstGeom prst="rect">
                      <a:avLst/>
                    </a:prstGeom>
                    <a:noFill/>
                    <a:ln>
                      <a:noFill/>
                    </a:ln>
                  </pic:spPr>
                </pic:pic>
              </a:graphicData>
            </a:graphic>
          </wp:inline>
        </w:drawing>
      </w:r>
    </w:p>
    <w:p w:rsidR="009B1E24" w:rsidRPr="008E2E68" w:rsidRDefault="00425A72">
      <w:r w:rsidRPr="008E2E68">
        <w:rPr>
          <w:noProof/>
        </w:rPr>
        <mc:AlternateContent>
          <mc:Choice Requires="wps">
            <w:drawing>
              <wp:anchor distT="0" distB="0" distL="114300" distR="114300" simplePos="0" relativeHeight="251673600" behindDoc="0" locked="0" layoutInCell="1" allowOverlap="1" wp14:anchorId="17F22E91" wp14:editId="40F12BA5">
                <wp:simplePos x="0" y="0"/>
                <wp:positionH relativeFrom="column">
                  <wp:posOffset>4610100</wp:posOffset>
                </wp:positionH>
                <wp:positionV relativeFrom="paragraph">
                  <wp:posOffset>1924685</wp:posOffset>
                </wp:positionV>
                <wp:extent cx="1419225" cy="514350"/>
                <wp:effectExtent l="0" t="0" r="28575" b="19050"/>
                <wp:wrapNone/>
                <wp:docPr id="52" name="Oval 52"/>
                <wp:cNvGraphicFramePr/>
                <a:graphic xmlns:a="http://schemas.openxmlformats.org/drawingml/2006/main">
                  <a:graphicData uri="http://schemas.microsoft.com/office/word/2010/wordprocessingShape">
                    <wps:wsp>
                      <wps:cNvSpPr/>
                      <wps:spPr>
                        <a:xfrm>
                          <a:off x="0" y="0"/>
                          <a:ext cx="1419225" cy="51435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52" o:spid="_x0000_s1026" style="position:absolute;margin-left:363pt;margin-top:151.55pt;width:111.75pt;height:40.5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" filled="f" strokecolor="red" strokeweight="2pt"/>
            </w:pict>
          </mc:Fallback>
        </mc:AlternateContent>
      </w:r>
      <w:r w:rsidR="009B1E24" w:rsidRPr="008E2E68">
        <w:rPr>
          <w:noProof/>
        </w:rPr>
        <w:drawing>
          <wp:inline distT="0" distB="0" distL="0" distR="0" wp14:anchorId="7F2430E7" wp14:editId="2A751790">
            <wp:extent cx="5934075" cy="243840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4075" cy="2438400"/>
                    </a:xfrm>
                    <a:prstGeom prst="rect">
                      <a:avLst/>
                    </a:prstGeom>
                    <a:noFill/>
                    <a:ln>
                      <a:noFill/>
                    </a:ln>
                  </pic:spPr>
                </pic:pic>
              </a:graphicData>
            </a:graphic>
          </wp:inline>
        </w:drawing>
      </w:r>
    </w:p>
    <w:p w:rsidR="00BE2C40" w:rsidRPr="008E2E68" w:rsidRDefault="00B34946">
      <w:r w:rsidRPr="008E2E68">
        <w:rPr>
          <w:noProof/>
        </w:rPr>
        <w:lastRenderedPageBreak/>
        <w:drawing>
          <wp:inline distT="0" distB="0" distL="0" distR="0" wp14:anchorId="6915BCB6" wp14:editId="01F58450">
            <wp:extent cx="5343525" cy="4191000"/>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43525" cy="4191000"/>
                    </a:xfrm>
                    <a:prstGeom prst="rect">
                      <a:avLst/>
                    </a:prstGeom>
                    <a:noFill/>
                    <a:ln>
                      <a:noFill/>
                    </a:ln>
                  </pic:spPr>
                </pic:pic>
              </a:graphicData>
            </a:graphic>
          </wp:inline>
        </w:drawing>
      </w:r>
    </w:p>
    <w:p w:rsidR="00B34946" w:rsidRPr="008E2E68" w:rsidRDefault="00A23F16">
      <w:r w:rsidRPr="008E2E68">
        <w:rPr>
          <w:noProof/>
        </w:rPr>
        <w:drawing>
          <wp:inline distT="0" distB="0" distL="0" distR="0" wp14:anchorId="42E19DA5" wp14:editId="64699FB4">
            <wp:extent cx="5934075" cy="1657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4075" cy="1657350"/>
                    </a:xfrm>
                    <a:prstGeom prst="rect">
                      <a:avLst/>
                    </a:prstGeom>
                    <a:noFill/>
                    <a:ln>
                      <a:noFill/>
                    </a:ln>
                  </pic:spPr>
                </pic:pic>
              </a:graphicData>
            </a:graphic>
          </wp:inline>
        </w:drawing>
      </w:r>
    </w:p>
    <w:p w:rsidR="00B34946" w:rsidRPr="008E2E68" w:rsidRDefault="00B34946">
      <w:r w:rsidRPr="008E2E68">
        <w:rPr>
          <w:noProof/>
        </w:rPr>
        <w:lastRenderedPageBreak/>
        <w:drawing>
          <wp:inline distT="0" distB="0" distL="0" distR="0" wp14:anchorId="4320A84A" wp14:editId="56E4E7F0">
            <wp:extent cx="5934075" cy="379095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34075" cy="3790950"/>
                    </a:xfrm>
                    <a:prstGeom prst="rect">
                      <a:avLst/>
                    </a:prstGeom>
                    <a:noFill/>
                    <a:ln>
                      <a:noFill/>
                    </a:ln>
                  </pic:spPr>
                </pic:pic>
              </a:graphicData>
            </a:graphic>
          </wp:inline>
        </w:drawing>
      </w:r>
    </w:p>
    <w:p w:rsidR="00766F0B" w:rsidRPr="008E2E68" w:rsidRDefault="00766F0B" w:rsidP="00766F0B"/>
    <w:p w:rsidR="00766F0B" w:rsidRPr="008E2E68" w:rsidRDefault="00766F0B">
      <w:r w:rsidRPr="008E2E68">
        <w:br w:type="page"/>
      </w:r>
    </w:p>
    <w:p w:rsidR="00766F0B" w:rsidRPr="008E2E68" w:rsidRDefault="00766F0B" w:rsidP="00766F0B">
      <w:r w:rsidRPr="008E2E68">
        <w:lastRenderedPageBreak/>
        <w:t>Delivery</w:t>
      </w:r>
    </w:p>
    <w:p w:rsidR="001F5114" w:rsidRPr="008E2E68" w:rsidRDefault="001F5114" w:rsidP="00766F0B"/>
    <w:p w:rsidR="001F5114" w:rsidRPr="008E2E68" w:rsidRDefault="001F5114" w:rsidP="00766F0B">
      <w:r w:rsidRPr="008E2E68">
        <w:t>Step 1: Release can be used to set a date for delivery of Project which can be found under UMKC Projects.</w:t>
      </w:r>
    </w:p>
    <w:p w:rsidR="001F5114" w:rsidRPr="008E2E68" w:rsidRDefault="00980237" w:rsidP="00766F0B">
      <w:r w:rsidRPr="008E2E68">
        <w:rPr>
          <w:noProof/>
        </w:rPr>
        <mc:AlternateContent>
          <mc:Choice Requires="wps">
            <w:drawing>
              <wp:anchor distT="0" distB="0" distL="114300" distR="114300" simplePos="0" relativeHeight="251660288" behindDoc="0" locked="0" layoutInCell="1" allowOverlap="1" wp14:anchorId="26A2BFDA" wp14:editId="4CA6C39E">
                <wp:simplePos x="0" y="0"/>
                <wp:positionH relativeFrom="column">
                  <wp:posOffset>3638550</wp:posOffset>
                </wp:positionH>
                <wp:positionV relativeFrom="paragraph">
                  <wp:posOffset>1511300</wp:posOffset>
                </wp:positionV>
                <wp:extent cx="1381125" cy="561975"/>
                <wp:effectExtent l="0" t="0" r="28575" b="28575"/>
                <wp:wrapNone/>
                <wp:docPr id="34" name="Oval 34"/>
                <wp:cNvGraphicFramePr/>
                <a:graphic xmlns:a="http://schemas.openxmlformats.org/drawingml/2006/main">
                  <a:graphicData uri="http://schemas.microsoft.com/office/word/2010/wordprocessingShape">
                    <wps:wsp>
                      <wps:cNvSpPr/>
                      <wps:spPr>
                        <a:xfrm>
                          <a:off x="0" y="0"/>
                          <a:ext cx="1381125" cy="56197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34" o:spid="_x0000_s1026" style="position:absolute;margin-left:286.5pt;margin-top:119pt;width:108.75pt;height:44.2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" filled="f" strokecolor="red" strokeweight="2pt"/>
            </w:pict>
          </mc:Fallback>
        </mc:AlternateContent>
      </w:r>
      <w:r w:rsidR="001F5114" w:rsidRPr="008E2E68">
        <w:rPr>
          <w:noProof/>
        </w:rPr>
        <w:drawing>
          <wp:inline distT="0" distB="0" distL="0" distR="0" wp14:anchorId="34AB71CB" wp14:editId="30395A14">
            <wp:extent cx="5724525" cy="348615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24525" cy="3486150"/>
                    </a:xfrm>
                    <a:prstGeom prst="rect">
                      <a:avLst/>
                    </a:prstGeom>
                    <a:noFill/>
                    <a:ln>
                      <a:noFill/>
                    </a:ln>
                  </pic:spPr>
                </pic:pic>
              </a:graphicData>
            </a:graphic>
          </wp:inline>
        </w:drawing>
      </w:r>
    </w:p>
    <w:p w:rsidR="00980237" w:rsidRPr="008E2E68" w:rsidRDefault="00980237" w:rsidP="00766F0B"/>
    <w:p w:rsidR="00980237" w:rsidRPr="008E2E68" w:rsidRDefault="00980237" w:rsidP="00766F0B">
      <w:r w:rsidRPr="008E2E68">
        <w:t>Step 2: Create a release name with the start and delivery dates.</w:t>
      </w:r>
    </w:p>
    <w:p w:rsidR="001427EB" w:rsidRPr="008E2E68" w:rsidRDefault="001427EB"/>
    <w:p w:rsidR="00045BA9" w:rsidRPr="008E2E68" w:rsidRDefault="00766F0B">
      <w:r w:rsidRPr="008E2E68">
        <w:rPr>
          <w:noProof/>
        </w:rPr>
        <w:drawing>
          <wp:inline distT="0" distB="0" distL="0" distR="0" wp14:anchorId="2341893C" wp14:editId="243A7FB7">
            <wp:extent cx="4695825" cy="11620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695825" cy="1162050"/>
                    </a:xfrm>
                    <a:prstGeom prst="rect">
                      <a:avLst/>
                    </a:prstGeom>
                    <a:noFill/>
                    <a:ln>
                      <a:noFill/>
                    </a:ln>
                  </pic:spPr>
                </pic:pic>
              </a:graphicData>
            </a:graphic>
          </wp:inline>
        </w:drawing>
      </w:r>
    </w:p>
    <w:p w:rsidR="00045BA9" w:rsidRPr="008E2E68" w:rsidRDefault="00045BA9"/>
    <w:p w:rsidR="00045BA9" w:rsidRPr="008E2E68" w:rsidRDefault="00045BA9"/>
    <w:p w:rsidR="00045BA9" w:rsidRPr="008E2E68" w:rsidRDefault="00045BA9"/>
    <w:p w:rsidR="00045BA9" w:rsidRPr="008E2E68" w:rsidRDefault="00045BA9">
      <w:r w:rsidRPr="008E2E68">
        <w:rPr>
          <w:noProof/>
        </w:rPr>
        <w:lastRenderedPageBreak/>
        <w:drawing>
          <wp:inline distT="0" distB="0" distL="0" distR="0" wp14:anchorId="73425CCE" wp14:editId="53EF360F">
            <wp:extent cx="5934075" cy="171450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4075" cy="1714500"/>
                    </a:xfrm>
                    <a:prstGeom prst="rect">
                      <a:avLst/>
                    </a:prstGeom>
                    <a:noFill/>
                    <a:ln>
                      <a:noFill/>
                    </a:ln>
                  </pic:spPr>
                </pic:pic>
              </a:graphicData>
            </a:graphic>
          </wp:inline>
        </w:drawing>
      </w:r>
    </w:p>
    <w:p w:rsidR="00045BA9" w:rsidRPr="008E2E68" w:rsidRDefault="00045BA9"/>
    <w:p w:rsidR="00EC263C" w:rsidRPr="008E2E68" w:rsidRDefault="00EC263C"/>
    <w:p w:rsidR="00EC263C" w:rsidRPr="008E2E68" w:rsidRDefault="00EC263C">
      <w:r w:rsidRPr="008E2E68">
        <w:t xml:space="preserve">Step 3: All the related information of the project along with the stories can be found under summary. </w:t>
      </w:r>
    </w:p>
    <w:p w:rsidR="00045BA9" w:rsidRPr="008E2E68" w:rsidRDefault="00045BA9">
      <w:r w:rsidRPr="008E2E68">
        <w:rPr>
          <w:noProof/>
        </w:rPr>
        <w:drawing>
          <wp:inline distT="0" distB="0" distL="0" distR="0" wp14:anchorId="1AF9B498" wp14:editId="7891E835">
            <wp:extent cx="5943600" cy="292417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2924175"/>
                    </a:xfrm>
                    <a:prstGeom prst="rect">
                      <a:avLst/>
                    </a:prstGeom>
                    <a:noFill/>
                    <a:ln>
                      <a:noFill/>
                    </a:ln>
                  </pic:spPr>
                </pic:pic>
              </a:graphicData>
            </a:graphic>
          </wp:inline>
        </w:drawing>
      </w:r>
    </w:p>
    <w:sectPr w:rsidR="00045BA9" w:rsidRPr="008E2E6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F0D7533"/>
    <w:multiLevelType w:val="hybridMultilevel"/>
    <w:tmpl w:val="4BA8C0A6"/>
    <w:lvl w:ilvl="0" w:tplc="063EF610">
      <w:start w:val="1"/>
      <w:numFmt w:val="decimal"/>
      <w:lvlText w:val="%1."/>
      <w:lvlJc w:val="left"/>
      <w:pPr>
        <w:ind w:left="720" w:hanging="360"/>
      </w:pPr>
      <w:rPr>
        <w:rFonts w:cs="Arial" w:hint="default"/>
        <w:color w:val="44444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6FA425B"/>
    <w:multiLevelType w:val="hybridMultilevel"/>
    <w:tmpl w:val="0F42ACD0"/>
    <w:lvl w:ilvl="0" w:tplc="7E702B92">
      <w:start w:val="1"/>
      <w:numFmt w:val="decimal"/>
      <w:lvlText w:val="%1."/>
      <w:lvlJc w:val="left"/>
      <w:pPr>
        <w:ind w:left="720" w:hanging="360"/>
      </w:pPr>
      <w:rPr>
        <w:rFonts w:ascii="Arial" w:hAnsi="Arial" w:cs="Arial" w:hint="default"/>
        <w:color w:val="444444"/>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6EC1124"/>
    <w:multiLevelType w:val="hybridMultilevel"/>
    <w:tmpl w:val="E69E034C"/>
    <w:lvl w:ilvl="0" w:tplc="5ED0B32A">
      <w:start w:val="2"/>
      <w:numFmt w:val="lowerLetter"/>
      <w:lvlText w:val="%1."/>
      <w:lvlJc w:val="left"/>
      <w:pPr>
        <w:ind w:left="720" w:hanging="360"/>
      </w:pPr>
      <w:rPr>
        <w:rFonts w:ascii="Arial" w:hAnsi="Arial" w:cs="Arial" w:hint="default"/>
        <w:color w:val="444444"/>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B2F7350"/>
    <w:multiLevelType w:val="hybridMultilevel"/>
    <w:tmpl w:val="923A3FA2"/>
    <w:lvl w:ilvl="0" w:tplc="EF8A0FCE">
      <w:start w:val="1"/>
      <w:numFmt w:val="lowerLetter"/>
      <w:lvlText w:val="%1."/>
      <w:lvlJc w:val="left"/>
      <w:pPr>
        <w:ind w:left="720" w:hanging="360"/>
      </w:pPr>
      <w:rPr>
        <w:rFonts w:ascii="Arial" w:hAnsi="Arial" w:cs="Arial" w:hint="default"/>
        <w:color w:val="444444"/>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3A9C"/>
    <w:rsid w:val="00045BA9"/>
    <w:rsid w:val="00057C80"/>
    <w:rsid w:val="00080560"/>
    <w:rsid w:val="00081170"/>
    <w:rsid w:val="000D2E35"/>
    <w:rsid w:val="00101884"/>
    <w:rsid w:val="001427EB"/>
    <w:rsid w:val="001B60D7"/>
    <w:rsid w:val="001C6A3D"/>
    <w:rsid w:val="001F5114"/>
    <w:rsid w:val="00326236"/>
    <w:rsid w:val="003447B8"/>
    <w:rsid w:val="00425A72"/>
    <w:rsid w:val="00473A9C"/>
    <w:rsid w:val="004A4127"/>
    <w:rsid w:val="004F04AB"/>
    <w:rsid w:val="00546DF7"/>
    <w:rsid w:val="00574E94"/>
    <w:rsid w:val="00583C43"/>
    <w:rsid w:val="005C15CE"/>
    <w:rsid w:val="005E22AB"/>
    <w:rsid w:val="00670485"/>
    <w:rsid w:val="006B45F1"/>
    <w:rsid w:val="006C7B8C"/>
    <w:rsid w:val="006E2608"/>
    <w:rsid w:val="006F0A69"/>
    <w:rsid w:val="00766F0B"/>
    <w:rsid w:val="007A13A3"/>
    <w:rsid w:val="007B7290"/>
    <w:rsid w:val="007F117A"/>
    <w:rsid w:val="008172B0"/>
    <w:rsid w:val="008E2E68"/>
    <w:rsid w:val="00965D11"/>
    <w:rsid w:val="00980237"/>
    <w:rsid w:val="009B1E24"/>
    <w:rsid w:val="009C3241"/>
    <w:rsid w:val="009E2D28"/>
    <w:rsid w:val="009F79B2"/>
    <w:rsid w:val="00A23F16"/>
    <w:rsid w:val="00A24677"/>
    <w:rsid w:val="00A45FB6"/>
    <w:rsid w:val="00AF5999"/>
    <w:rsid w:val="00B06B68"/>
    <w:rsid w:val="00B11FF8"/>
    <w:rsid w:val="00B15FB1"/>
    <w:rsid w:val="00B34946"/>
    <w:rsid w:val="00B80803"/>
    <w:rsid w:val="00BE1C2E"/>
    <w:rsid w:val="00BE2C40"/>
    <w:rsid w:val="00BF4F21"/>
    <w:rsid w:val="00C1074C"/>
    <w:rsid w:val="00C63332"/>
    <w:rsid w:val="00C82837"/>
    <w:rsid w:val="00D93D46"/>
    <w:rsid w:val="00DA7BD1"/>
    <w:rsid w:val="00DC4A79"/>
    <w:rsid w:val="00DF18F0"/>
    <w:rsid w:val="00E059BD"/>
    <w:rsid w:val="00E217B3"/>
    <w:rsid w:val="00E221D6"/>
    <w:rsid w:val="00E35754"/>
    <w:rsid w:val="00E54BFE"/>
    <w:rsid w:val="00E71758"/>
    <w:rsid w:val="00EC263C"/>
    <w:rsid w:val="00F363C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473A9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73A9C"/>
    <w:rPr>
      <w:rFonts w:ascii="Tahoma" w:hAnsi="Tahoma" w:cs="Tahoma"/>
      <w:sz w:val="16"/>
      <w:szCs w:val="16"/>
    </w:rPr>
  </w:style>
  <w:style w:type="character" w:customStyle="1" w:styleId="apple-converted-space">
    <w:name w:val="apple-converted-space"/>
    <w:basedOn w:val="DefaultParagraphFont"/>
    <w:rsid w:val="00B06B68"/>
  </w:style>
  <w:style w:type="paragraph" w:styleId="ListParagraph">
    <w:name w:val="List Paragraph"/>
    <w:basedOn w:val="Normal"/>
    <w:uiPriority w:val="34"/>
    <w:qFormat/>
    <w:rsid w:val="00B06B68"/>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473A9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73A9C"/>
    <w:rPr>
      <w:rFonts w:ascii="Tahoma" w:hAnsi="Tahoma" w:cs="Tahoma"/>
      <w:sz w:val="16"/>
      <w:szCs w:val="16"/>
    </w:rPr>
  </w:style>
  <w:style w:type="character" w:customStyle="1" w:styleId="apple-converted-space">
    <w:name w:val="apple-converted-space"/>
    <w:basedOn w:val="DefaultParagraphFont"/>
    <w:rsid w:val="00B06B68"/>
  </w:style>
  <w:style w:type="paragraph" w:styleId="ListParagraph">
    <w:name w:val="List Paragraph"/>
    <w:basedOn w:val="Normal"/>
    <w:uiPriority w:val="34"/>
    <w:qFormat/>
    <w:rsid w:val="00B06B6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 Type="http://schemas.microsoft.com/office/2007/relationships/stylesWithEffects" Target="stylesWithEffects.xml"/><Relationship Id="rId21" Type="http://schemas.openxmlformats.org/officeDocument/2006/relationships/image" Target="media/image15.png"/><Relationship Id="rId34" Type="http://schemas.openxmlformats.org/officeDocument/2006/relationships/image" Target="media/image28.png"/><Relationship Id="rId7" Type="http://schemas.openxmlformats.org/officeDocument/2006/relationships/package" Target="embeddings/Microsoft_Visio_Drawing1.vsdx"/><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7.png"/><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3.png"/><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6.png"/><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5.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89</TotalTime>
  <Pages>16</Pages>
  <Words>251</Words>
  <Characters>1434</Characters>
  <Application>Microsoft Office Word</Application>
  <DocSecurity>0</DocSecurity>
  <Lines>11</Lines>
  <Paragraphs>3</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16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anapathy Bollianda</dc:creator>
  <cp:lastModifiedBy>Ganapathy Bollianda</cp:lastModifiedBy>
  <cp:revision>51</cp:revision>
  <dcterms:created xsi:type="dcterms:W3CDTF">2014-01-26T16:29:00Z</dcterms:created>
  <dcterms:modified xsi:type="dcterms:W3CDTF">2014-01-28T04:29:00Z</dcterms:modified>
</cp:coreProperties>
</file>